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B2FF8" w:rsidRDefault="003B2FF8" w:rsidP="003B2FF8">
      <w:pPr>
        <w:jc w:val="center"/>
        <w:rPr>
          <w:sz w:val="24"/>
        </w:rPr>
      </w:pPr>
      <w:r>
        <w:rPr>
          <w:rFonts w:eastAsia="黑体" w:hint="eastAsia"/>
          <w:sz w:val="36"/>
        </w:rPr>
        <w:t>人工神经网络作业</w:t>
      </w:r>
    </w:p>
    <w:p w:rsidR="003B2FF8" w:rsidRDefault="003B2FF8" w:rsidP="003B2FF8">
      <w:pPr>
        <w:rPr>
          <w:sz w:val="32"/>
        </w:rPr>
      </w:pPr>
      <w:r>
        <w:rPr>
          <w:rFonts w:hint="eastAsia"/>
          <w:sz w:val="32"/>
        </w:rPr>
        <w:t>题</w:t>
      </w:r>
      <w:r>
        <w:rPr>
          <w:rFonts w:hint="eastAsia"/>
          <w:sz w:val="32"/>
        </w:rPr>
        <w:t xml:space="preserve">  </w:t>
      </w:r>
      <w:r>
        <w:rPr>
          <w:rFonts w:hint="eastAsia"/>
          <w:sz w:val="32"/>
        </w:rPr>
        <w:t>目：</w:t>
      </w:r>
    </w:p>
    <w:p w:rsidR="003B2FF8" w:rsidRDefault="003B2FF8" w:rsidP="003B2FF8">
      <w:pPr>
        <w:rPr>
          <w:sz w:val="32"/>
        </w:rPr>
      </w:pPr>
      <w:r>
        <w:rPr>
          <w:rFonts w:hint="eastAsia"/>
          <w:sz w:val="32"/>
        </w:rPr>
        <w:t>1</w:t>
      </w:r>
      <w:r>
        <w:rPr>
          <w:rFonts w:hint="eastAsia"/>
          <w:sz w:val="32"/>
        </w:rPr>
        <w:t>、利用离散的</w:t>
      </w:r>
      <w:r>
        <w:rPr>
          <w:rFonts w:hint="eastAsia"/>
          <w:sz w:val="32"/>
        </w:rPr>
        <w:t>HP</w:t>
      </w:r>
      <w:r>
        <w:rPr>
          <w:rFonts w:hint="eastAsia"/>
          <w:sz w:val="32"/>
        </w:rPr>
        <w:t>网络，解决图像复原（图像去噪）问题。</w:t>
      </w:r>
      <w:r>
        <w:rPr>
          <w:rFonts w:hint="eastAsia"/>
          <w:sz w:val="32"/>
        </w:rPr>
        <w:t>2016</w:t>
      </w:r>
      <w:r>
        <w:rPr>
          <w:rFonts w:hint="eastAsia"/>
          <w:sz w:val="32"/>
        </w:rPr>
        <w:t>年</w:t>
      </w:r>
      <w:r>
        <w:rPr>
          <w:rFonts w:hint="eastAsia"/>
          <w:sz w:val="32"/>
        </w:rPr>
        <w:t>12</w:t>
      </w:r>
      <w:r>
        <w:rPr>
          <w:rFonts w:hint="eastAsia"/>
          <w:sz w:val="32"/>
        </w:rPr>
        <w:t>月</w:t>
      </w:r>
      <w:r>
        <w:rPr>
          <w:rFonts w:hint="eastAsia"/>
          <w:sz w:val="32"/>
        </w:rPr>
        <w:t>15</w:t>
      </w:r>
      <w:r>
        <w:rPr>
          <w:rFonts w:hint="eastAsia"/>
          <w:sz w:val="32"/>
        </w:rPr>
        <w:t>日前提交。每人必做。</w:t>
      </w:r>
    </w:p>
    <w:p w:rsidR="003B2FF8" w:rsidRPr="003B2FF8" w:rsidRDefault="003B2FF8" w:rsidP="003B2FF8">
      <w:pPr>
        <w:rPr>
          <w:sz w:val="32"/>
        </w:rPr>
      </w:pPr>
      <w:r>
        <w:rPr>
          <w:rFonts w:hint="eastAsia"/>
          <w:sz w:val="32"/>
        </w:rPr>
        <w:t>（</w:t>
      </w:r>
      <w:r>
        <w:rPr>
          <w:rFonts w:hint="eastAsia"/>
          <w:sz w:val="32"/>
        </w:rPr>
        <w:t>1</w:t>
      </w:r>
      <w:r>
        <w:rPr>
          <w:rFonts w:hint="eastAsia"/>
          <w:sz w:val="32"/>
        </w:rPr>
        <w:t>）基本要求：对下述含有噪声的图像（第一图），</w:t>
      </w:r>
    </w:p>
    <w:p w:rsidR="003B2FF8" w:rsidRDefault="003B2FF8" w:rsidP="003B2FF8">
      <w:r>
        <w:rPr>
          <w:rFonts w:hint="eastAsia"/>
          <w:sz w:val="30"/>
        </w:rPr>
        <w:t xml:space="preserve">  </w:t>
      </w:r>
      <w:r>
        <w:object w:dxaOrig="6289" w:dyaOrig="1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60pt;mso-position-horizontal-relative:page;mso-position-vertical-relative:page" o:ole="">
            <v:imagedata r:id="rId5" o:title=""/>
          </v:shape>
          <o:OLEObject Type="Embed" ProgID="Visio.Drawing.6" ShapeID="_x0000_i1025" DrawAspect="Content" ObjectID="_1542462519" r:id="rId6"/>
        </w:object>
      </w:r>
    </w:p>
    <w:p w:rsidR="003B2FF8" w:rsidRDefault="003B2FF8" w:rsidP="003B2FF8">
      <w:pPr>
        <w:rPr>
          <w:sz w:val="30"/>
        </w:rPr>
      </w:pPr>
      <w:r>
        <w:rPr>
          <w:rFonts w:hint="eastAsia"/>
          <w:sz w:val="30"/>
        </w:rPr>
        <w:t xml:space="preserve">  </w:t>
      </w:r>
      <w:r>
        <w:rPr>
          <w:rFonts w:hint="eastAsia"/>
          <w:sz w:val="30"/>
        </w:rPr>
        <w:t>设计一个</w:t>
      </w:r>
      <w:proofErr w:type="spellStart"/>
      <w:r>
        <w:rPr>
          <w:rFonts w:hint="eastAsia"/>
          <w:sz w:val="30"/>
        </w:rPr>
        <w:t>hopfield</w:t>
      </w:r>
      <w:proofErr w:type="spellEnd"/>
      <w:r>
        <w:rPr>
          <w:rFonts w:hint="eastAsia"/>
          <w:sz w:val="30"/>
        </w:rPr>
        <w:t>网络，找到图中的原始图像（没有受到噪声污染的图像，第四图）。即：以图中的原始图像（第四图）</w:t>
      </w:r>
      <w:proofErr w:type="gramStart"/>
      <w:r>
        <w:rPr>
          <w:rFonts w:hint="eastAsia"/>
          <w:sz w:val="30"/>
        </w:rPr>
        <w:t>作为待存向量</w:t>
      </w:r>
      <w:proofErr w:type="gramEnd"/>
      <w:r>
        <w:rPr>
          <w:rFonts w:hint="eastAsia"/>
          <w:sz w:val="30"/>
        </w:rPr>
        <w:t>设计网络的权值，则当输入有干扰时（</w:t>
      </w:r>
      <w:r>
        <w:rPr>
          <w:rFonts w:hint="eastAsia"/>
          <w:sz w:val="32"/>
        </w:rPr>
        <w:t>第一图</w:t>
      </w:r>
      <w:r>
        <w:rPr>
          <w:rFonts w:hint="eastAsia"/>
          <w:sz w:val="30"/>
        </w:rPr>
        <w:t>）经过网络的多次迭代，最终能够收敛到最终想要的图形（第四图）。</w:t>
      </w:r>
    </w:p>
    <w:p w:rsidR="003B2FF8" w:rsidRDefault="003B2FF8" w:rsidP="003B2FF8">
      <w:pPr>
        <w:rPr>
          <w:sz w:val="30"/>
        </w:rPr>
      </w:pPr>
      <w:r>
        <w:rPr>
          <w:rFonts w:hint="eastAsia"/>
          <w:sz w:val="30"/>
        </w:rPr>
        <w:t>（</w:t>
      </w:r>
      <w:r>
        <w:rPr>
          <w:rFonts w:hint="eastAsia"/>
          <w:sz w:val="30"/>
        </w:rPr>
        <w:t>2</w:t>
      </w:r>
      <w:r>
        <w:rPr>
          <w:rFonts w:hint="eastAsia"/>
          <w:sz w:val="30"/>
        </w:rPr>
        <w:t>）</w:t>
      </w:r>
      <w:r w:rsidR="009F4B27">
        <w:rPr>
          <w:rFonts w:hint="eastAsia"/>
          <w:sz w:val="30"/>
        </w:rPr>
        <w:t>增加上述图像的像素点（即分块的个数或向量的维数），重复上述试验，验证迭代过程有无不同之处。为什么？</w:t>
      </w:r>
    </w:p>
    <w:p w:rsidR="009F4B27" w:rsidRDefault="009F4B27" w:rsidP="003B2FF8">
      <w:pPr>
        <w:rPr>
          <w:sz w:val="30"/>
        </w:rPr>
      </w:pPr>
      <w:r>
        <w:rPr>
          <w:rFonts w:hint="eastAsia"/>
          <w:sz w:val="30"/>
        </w:rPr>
        <w:t>（</w:t>
      </w:r>
      <w:r>
        <w:rPr>
          <w:rFonts w:hint="eastAsia"/>
          <w:sz w:val="30"/>
        </w:rPr>
        <w:t>3</w:t>
      </w:r>
      <w:r>
        <w:rPr>
          <w:rFonts w:hint="eastAsia"/>
          <w:sz w:val="30"/>
        </w:rPr>
        <w:t>）在（</w:t>
      </w:r>
      <w:r>
        <w:rPr>
          <w:rFonts w:hint="eastAsia"/>
          <w:sz w:val="30"/>
        </w:rPr>
        <w:t>2</w:t>
      </w:r>
      <w:r>
        <w:rPr>
          <w:rFonts w:hint="eastAsia"/>
          <w:sz w:val="30"/>
        </w:rPr>
        <w:t>）的基础上，增加数字卡片的个数（注意：</w:t>
      </w:r>
      <w:proofErr w:type="gramStart"/>
      <w:r>
        <w:rPr>
          <w:rFonts w:hint="eastAsia"/>
          <w:sz w:val="30"/>
        </w:rPr>
        <w:t>此时待存向量</w:t>
      </w:r>
      <w:proofErr w:type="gramEnd"/>
      <w:r>
        <w:rPr>
          <w:rFonts w:hint="eastAsia"/>
          <w:sz w:val="30"/>
        </w:rPr>
        <w:t>的个数增多了），重复上述试验，验证上述过程有无不同之处。为什么？</w:t>
      </w:r>
    </w:p>
    <w:p w:rsidR="009F4B27" w:rsidRDefault="009F4B27" w:rsidP="009F4B27">
      <w:pPr>
        <w:rPr>
          <w:sz w:val="32"/>
          <w:szCs w:val="32"/>
        </w:rPr>
      </w:pPr>
      <w:r>
        <w:rPr>
          <w:rFonts w:hint="eastAsia"/>
          <w:sz w:val="30"/>
        </w:rPr>
        <w:t>（</w:t>
      </w:r>
      <w:r>
        <w:rPr>
          <w:rFonts w:hint="eastAsia"/>
          <w:sz w:val="30"/>
        </w:rPr>
        <w:t>4</w:t>
      </w:r>
      <w:r>
        <w:rPr>
          <w:rFonts w:hint="eastAsia"/>
          <w:sz w:val="30"/>
        </w:rPr>
        <w:t>）计算</w:t>
      </w:r>
      <w:r>
        <w:rPr>
          <w:rFonts w:hint="eastAsia"/>
          <w:sz w:val="32"/>
        </w:rPr>
        <w:t>含有噪声的图像</w:t>
      </w:r>
      <w:proofErr w:type="gramStart"/>
      <w:r>
        <w:rPr>
          <w:rFonts w:hint="eastAsia"/>
          <w:sz w:val="32"/>
        </w:rPr>
        <w:t>与待存向量</w:t>
      </w:r>
      <w:proofErr w:type="gramEnd"/>
      <w:r>
        <w:rPr>
          <w:rFonts w:hint="eastAsia"/>
          <w:sz w:val="32"/>
        </w:rPr>
        <w:t>的</w:t>
      </w:r>
      <w:r w:rsidRPr="004A183C">
        <w:rPr>
          <w:rFonts w:hint="eastAsia"/>
          <w:sz w:val="32"/>
          <w:szCs w:val="32"/>
        </w:rPr>
        <w:t>Hamming</w:t>
      </w:r>
      <w:r w:rsidRPr="004A183C">
        <w:rPr>
          <w:rFonts w:hint="eastAsia"/>
          <w:sz w:val="32"/>
          <w:szCs w:val="32"/>
        </w:rPr>
        <w:t>距离</w:t>
      </w:r>
      <w:r>
        <w:rPr>
          <w:rFonts w:hint="eastAsia"/>
          <w:sz w:val="32"/>
          <w:szCs w:val="32"/>
        </w:rPr>
        <w:t>，验证和讨论</w:t>
      </w:r>
      <w:r w:rsidRPr="004A183C">
        <w:rPr>
          <w:rFonts w:hint="eastAsia"/>
          <w:sz w:val="32"/>
          <w:szCs w:val="32"/>
        </w:rPr>
        <w:t>Hamming</w:t>
      </w:r>
      <w:r w:rsidRPr="004A183C">
        <w:rPr>
          <w:rFonts w:hint="eastAsia"/>
          <w:sz w:val="32"/>
          <w:szCs w:val="32"/>
        </w:rPr>
        <w:t>距离</w:t>
      </w:r>
      <w:r>
        <w:rPr>
          <w:rFonts w:hint="eastAsia"/>
          <w:sz w:val="32"/>
          <w:szCs w:val="32"/>
        </w:rPr>
        <w:t>的大小对收敛结果的影响。为什么？</w:t>
      </w:r>
    </w:p>
    <w:p w:rsidR="00FB1F2E" w:rsidRDefault="00FB1F2E" w:rsidP="009F4B2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（</w:t>
      </w:r>
      <w:r>
        <w:rPr>
          <w:rFonts w:hint="eastAsia"/>
          <w:sz w:val="32"/>
          <w:szCs w:val="32"/>
        </w:rPr>
        <w:t>5</w:t>
      </w:r>
      <w:r>
        <w:rPr>
          <w:rFonts w:hint="eastAsia"/>
          <w:sz w:val="32"/>
          <w:szCs w:val="32"/>
        </w:rPr>
        <w:t>）尝试当图像出现残缺时（如缺少一个角，相当于含有噪声），对图像进行复原。</w:t>
      </w:r>
    </w:p>
    <w:p w:rsidR="009F4B27" w:rsidRDefault="009F4B27" w:rsidP="009F4B2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（</w:t>
      </w:r>
      <w:r w:rsidR="00FB1F2E">
        <w:rPr>
          <w:rFonts w:hint="eastAsia"/>
          <w:sz w:val="32"/>
          <w:szCs w:val="32"/>
        </w:rPr>
        <w:t>6</w:t>
      </w:r>
      <w:r>
        <w:rPr>
          <w:rFonts w:hint="eastAsia"/>
          <w:sz w:val="32"/>
          <w:szCs w:val="32"/>
        </w:rPr>
        <w:t>）其他在作业过程中遇到的问题和心得体会。</w:t>
      </w:r>
    </w:p>
    <w:p w:rsidR="003B2FF8" w:rsidRDefault="009F4B27" w:rsidP="003B2FF8">
      <w:r>
        <w:rPr>
          <w:rFonts w:hint="eastAsia"/>
          <w:sz w:val="32"/>
          <w:szCs w:val="32"/>
        </w:rPr>
        <w:t>（</w:t>
      </w:r>
      <w:r w:rsidR="00FB1F2E">
        <w:rPr>
          <w:rFonts w:hint="eastAsia"/>
          <w:sz w:val="32"/>
          <w:szCs w:val="32"/>
        </w:rPr>
        <w:t>7</w:t>
      </w:r>
      <w:r>
        <w:rPr>
          <w:rFonts w:hint="eastAsia"/>
          <w:sz w:val="32"/>
          <w:szCs w:val="32"/>
        </w:rPr>
        <w:t>）愿意在课堂上把自己的作业</w:t>
      </w:r>
      <w:r w:rsidR="00606AAF">
        <w:rPr>
          <w:rFonts w:hint="eastAsia"/>
          <w:sz w:val="32"/>
          <w:szCs w:val="32"/>
        </w:rPr>
        <w:t>与大家分享的同学，请于</w:t>
      </w:r>
      <w:r w:rsidR="00606AAF">
        <w:rPr>
          <w:rFonts w:hint="eastAsia"/>
          <w:sz w:val="32"/>
        </w:rPr>
        <w:t>12</w:t>
      </w:r>
      <w:r w:rsidR="00606AAF">
        <w:rPr>
          <w:rFonts w:hint="eastAsia"/>
          <w:sz w:val="32"/>
        </w:rPr>
        <w:t>月</w:t>
      </w:r>
      <w:r w:rsidR="00606AAF">
        <w:rPr>
          <w:rFonts w:hint="eastAsia"/>
          <w:sz w:val="32"/>
        </w:rPr>
        <w:t>15</w:t>
      </w:r>
      <w:r w:rsidR="00606AAF">
        <w:rPr>
          <w:rFonts w:hint="eastAsia"/>
          <w:sz w:val="32"/>
        </w:rPr>
        <w:t>日前提出，给予加分</w:t>
      </w:r>
      <w:r w:rsidR="00606AAF">
        <w:rPr>
          <w:rFonts w:hint="eastAsia"/>
          <w:sz w:val="32"/>
        </w:rPr>
        <w:t>3</w:t>
      </w:r>
      <w:r w:rsidR="00606AAF">
        <w:rPr>
          <w:rFonts w:hint="eastAsia"/>
          <w:sz w:val="32"/>
        </w:rPr>
        <w:t>分的鼓励。</w:t>
      </w:r>
      <w:bookmarkStart w:id="0" w:name="_GoBack"/>
      <w:bookmarkEnd w:id="0"/>
    </w:p>
    <w:sectPr w:rsidR="003B2FF8" w:rsidSect="00E16942">
      <w:pgSz w:w="11906" w:h="16838"/>
      <w:pgMar w:top="1440" w:right="1800" w:bottom="993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singleLevel"/>
    <w:tmpl w:val="00000002"/>
    <w:lvl w:ilvl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B2FF8"/>
    <w:rsid w:val="000012E8"/>
    <w:rsid w:val="00003128"/>
    <w:rsid w:val="00004773"/>
    <w:rsid w:val="000075E9"/>
    <w:rsid w:val="00007AE6"/>
    <w:rsid w:val="00013E4C"/>
    <w:rsid w:val="0001528A"/>
    <w:rsid w:val="00016775"/>
    <w:rsid w:val="00016DEF"/>
    <w:rsid w:val="00023B35"/>
    <w:rsid w:val="000246F2"/>
    <w:rsid w:val="00024BA6"/>
    <w:rsid w:val="000260EB"/>
    <w:rsid w:val="00030184"/>
    <w:rsid w:val="0003326D"/>
    <w:rsid w:val="00033F9C"/>
    <w:rsid w:val="000343A8"/>
    <w:rsid w:val="00035F41"/>
    <w:rsid w:val="00036BA5"/>
    <w:rsid w:val="00041A35"/>
    <w:rsid w:val="00044991"/>
    <w:rsid w:val="000470CB"/>
    <w:rsid w:val="000476B7"/>
    <w:rsid w:val="000540F6"/>
    <w:rsid w:val="00066467"/>
    <w:rsid w:val="000706F1"/>
    <w:rsid w:val="00077A62"/>
    <w:rsid w:val="00081644"/>
    <w:rsid w:val="00082366"/>
    <w:rsid w:val="0008253E"/>
    <w:rsid w:val="00084F54"/>
    <w:rsid w:val="00085568"/>
    <w:rsid w:val="00091FE0"/>
    <w:rsid w:val="0009429D"/>
    <w:rsid w:val="00096C8C"/>
    <w:rsid w:val="000970D8"/>
    <w:rsid w:val="00097A70"/>
    <w:rsid w:val="000A211C"/>
    <w:rsid w:val="000A336D"/>
    <w:rsid w:val="000A42DF"/>
    <w:rsid w:val="000A7E39"/>
    <w:rsid w:val="000B42E7"/>
    <w:rsid w:val="000B5384"/>
    <w:rsid w:val="000B6D90"/>
    <w:rsid w:val="000B7471"/>
    <w:rsid w:val="000C1C55"/>
    <w:rsid w:val="000C212D"/>
    <w:rsid w:val="000C2648"/>
    <w:rsid w:val="000C2896"/>
    <w:rsid w:val="000C2E37"/>
    <w:rsid w:val="000C5237"/>
    <w:rsid w:val="000D13BF"/>
    <w:rsid w:val="000D30EE"/>
    <w:rsid w:val="000D3769"/>
    <w:rsid w:val="000D4E38"/>
    <w:rsid w:val="000D5ECA"/>
    <w:rsid w:val="000D7475"/>
    <w:rsid w:val="000F056B"/>
    <w:rsid w:val="000F3AC5"/>
    <w:rsid w:val="000F3BDA"/>
    <w:rsid w:val="000F6D5B"/>
    <w:rsid w:val="0010073D"/>
    <w:rsid w:val="00100AAC"/>
    <w:rsid w:val="00103B4F"/>
    <w:rsid w:val="00112479"/>
    <w:rsid w:val="00112E83"/>
    <w:rsid w:val="001135A8"/>
    <w:rsid w:val="00121EAF"/>
    <w:rsid w:val="001254DB"/>
    <w:rsid w:val="0012602E"/>
    <w:rsid w:val="001262A3"/>
    <w:rsid w:val="00132F30"/>
    <w:rsid w:val="00134BD1"/>
    <w:rsid w:val="00141BA2"/>
    <w:rsid w:val="00143561"/>
    <w:rsid w:val="0014663D"/>
    <w:rsid w:val="001514EF"/>
    <w:rsid w:val="00160E34"/>
    <w:rsid w:val="001632A3"/>
    <w:rsid w:val="00164417"/>
    <w:rsid w:val="001644E0"/>
    <w:rsid w:val="0016484D"/>
    <w:rsid w:val="001737E4"/>
    <w:rsid w:val="00176E4C"/>
    <w:rsid w:val="0017713B"/>
    <w:rsid w:val="00177A2B"/>
    <w:rsid w:val="00182F2B"/>
    <w:rsid w:val="0018363E"/>
    <w:rsid w:val="00184E74"/>
    <w:rsid w:val="00185CD1"/>
    <w:rsid w:val="00187399"/>
    <w:rsid w:val="00187D13"/>
    <w:rsid w:val="00191D67"/>
    <w:rsid w:val="00194E08"/>
    <w:rsid w:val="001A0436"/>
    <w:rsid w:val="001A1DC3"/>
    <w:rsid w:val="001B3CE8"/>
    <w:rsid w:val="001B627F"/>
    <w:rsid w:val="001C015D"/>
    <w:rsid w:val="001C1B41"/>
    <w:rsid w:val="001C450A"/>
    <w:rsid w:val="001C7D1D"/>
    <w:rsid w:val="001D1D85"/>
    <w:rsid w:val="001D7E78"/>
    <w:rsid w:val="001E38E3"/>
    <w:rsid w:val="001E42E0"/>
    <w:rsid w:val="001E63A0"/>
    <w:rsid w:val="001E7D96"/>
    <w:rsid w:val="001F2313"/>
    <w:rsid w:val="001F369D"/>
    <w:rsid w:val="001F3C95"/>
    <w:rsid w:val="001F653E"/>
    <w:rsid w:val="0020093E"/>
    <w:rsid w:val="00201ABE"/>
    <w:rsid w:val="002026B7"/>
    <w:rsid w:val="0020711E"/>
    <w:rsid w:val="00207D55"/>
    <w:rsid w:val="00216145"/>
    <w:rsid w:val="00217577"/>
    <w:rsid w:val="00222D78"/>
    <w:rsid w:val="00227FAD"/>
    <w:rsid w:val="0023230D"/>
    <w:rsid w:val="00233C1C"/>
    <w:rsid w:val="00235435"/>
    <w:rsid w:val="00237BB5"/>
    <w:rsid w:val="00245AB2"/>
    <w:rsid w:val="002476B6"/>
    <w:rsid w:val="002502DE"/>
    <w:rsid w:val="00250D8F"/>
    <w:rsid w:val="00250EAE"/>
    <w:rsid w:val="00256CC5"/>
    <w:rsid w:val="002571AE"/>
    <w:rsid w:val="00257B73"/>
    <w:rsid w:val="0026076D"/>
    <w:rsid w:val="002620E1"/>
    <w:rsid w:val="00264BD4"/>
    <w:rsid w:val="0026534D"/>
    <w:rsid w:val="00265528"/>
    <w:rsid w:val="00265C95"/>
    <w:rsid w:val="0027043E"/>
    <w:rsid w:val="002708DA"/>
    <w:rsid w:val="00280001"/>
    <w:rsid w:val="00283A57"/>
    <w:rsid w:val="00284A2C"/>
    <w:rsid w:val="00286292"/>
    <w:rsid w:val="002932A6"/>
    <w:rsid w:val="0029625B"/>
    <w:rsid w:val="00296BA8"/>
    <w:rsid w:val="002A181A"/>
    <w:rsid w:val="002A42C6"/>
    <w:rsid w:val="002A436D"/>
    <w:rsid w:val="002A6EE9"/>
    <w:rsid w:val="002A7004"/>
    <w:rsid w:val="002A78E1"/>
    <w:rsid w:val="002B3775"/>
    <w:rsid w:val="002B3A7F"/>
    <w:rsid w:val="002B4F3F"/>
    <w:rsid w:val="002B4F4F"/>
    <w:rsid w:val="002B5ABC"/>
    <w:rsid w:val="002C0507"/>
    <w:rsid w:val="002C6600"/>
    <w:rsid w:val="002C66B0"/>
    <w:rsid w:val="002C6F45"/>
    <w:rsid w:val="002D21D6"/>
    <w:rsid w:val="002D7685"/>
    <w:rsid w:val="002E06C3"/>
    <w:rsid w:val="002E57F3"/>
    <w:rsid w:val="002E7F0B"/>
    <w:rsid w:val="002F0424"/>
    <w:rsid w:val="002F4E86"/>
    <w:rsid w:val="002F60C0"/>
    <w:rsid w:val="003006EB"/>
    <w:rsid w:val="00302926"/>
    <w:rsid w:val="003038CF"/>
    <w:rsid w:val="0030763C"/>
    <w:rsid w:val="00314185"/>
    <w:rsid w:val="00320914"/>
    <w:rsid w:val="00325439"/>
    <w:rsid w:val="00327323"/>
    <w:rsid w:val="00327D04"/>
    <w:rsid w:val="00332A2B"/>
    <w:rsid w:val="00337E2F"/>
    <w:rsid w:val="00340110"/>
    <w:rsid w:val="003415F9"/>
    <w:rsid w:val="00342EA8"/>
    <w:rsid w:val="00343474"/>
    <w:rsid w:val="00346A19"/>
    <w:rsid w:val="003474E7"/>
    <w:rsid w:val="00350458"/>
    <w:rsid w:val="00352B5E"/>
    <w:rsid w:val="00353718"/>
    <w:rsid w:val="00354468"/>
    <w:rsid w:val="00354F42"/>
    <w:rsid w:val="003553EF"/>
    <w:rsid w:val="00357DAE"/>
    <w:rsid w:val="00361832"/>
    <w:rsid w:val="0036221A"/>
    <w:rsid w:val="003624EF"/>
    <w:rsid w:val="00362D31"/>
    <w:rsid w:val="00363ABA"/>
    <w:rsid w:val="00366979"/>
    <w:rsid w:val="0037293C"/>
    <w:rsid w:val="00373A83"/>
    <w:rsid w:val="00382212"/>
    <w:rsid w:val="00382F63"/>
    <w:rsid w:val="003871A4"/>
    <w:rsid w:val="00392A2F"/>
    <w:rsid w:val="00397A5C"/>
    <w:rsid w:val="003A0784"/>
    <w:rsid w:val="003A56E9"/>
    <w:rsid w:val="003A5F9E"/>
    <w:rsid w:val="003B2FF8"/>
    <w:rsid w:val="003B4A85"/>
    <w:rsid w:val="003B4FDF"/>
    <w:rsid w:val="003B70B3"/>
    <w:rsid w:val="003C126A"/>
    <w:rsid w:val="003C1ABD"/>
    <w:rsid w:val="003D0648"/>
    <w:rsid w:val="003D1BC1"/>
    <w:rsid w:val="003D2781"/>
    <w:rsid w:val="003D79C6"/>
    <w:rsid w:val="003E04E7"/>
    <w:rsid w:val="003E5A5B"/>
    <w:rsid w:val="003F0223"/>
    <w:rsid w:val="003F1395"/>
    <w:rsid w:val="003F1C82"/>
    <w:rsid w:val="003F2C3B"/>
    <w:rsid w:val="003F2F2E"/>
    <w:rsid w:val="003F3DC4"/>
    <w:rsid w:val="003F6FC6"/>
    <w:rsid w:val="003F745D"/>
    <w:rsid w:val="00401573"/>
    <w:rsid w:val="0041218E"/>
    <w:rsid w:val="00414503"/>
    <w:rsid w:val="004145D7"/>
    <w:rsid w:val="004153F5"/>
    <w:rsid w:val="00416AA0"/>
    <w:rsid w:val="00417B16"/>
    <w:rsid w:val="004208C8"/>
    <w:rsid w:val="004246B9"/>
    <w:rsid w:val="00425DEB"/>
    <w:rsid w:val="00425ED7"/>
    <w:rsid w:val="00437193"/>
    <w:rsid w:val="00440AA5"/>
    <w:rsid w:val="00440EF3"/>
    <w:rsid w:val="00441189"/>
    <w:rsid w:val="00441EDF"/>
    <w:rsid w:val="00445794"/>
    <w:rsid w:val="0044768B"/>
    <w:rsid w:val="00452AD2"/>
    <w:rsid w:val="004547E6"/>
    <w:rsid w:val="0045590F"/>
    <w:rsid w:val="00456C38"/>
    <w:rsid w:val="00457FA7"/>
    <w:rsid w:val="00460156"/>
    <w:rsid w:val="00461EE1"/>
    <w:rsid w:val="004667FD"/>
    <w:rsid w:val="0047232D"/>
    <w:rsid w:val="004758D1"/>
    <w:rsid w:val="00482591"/>
    <w:rsid w:val="00483E83"/>
    <w:rsid w:val="00485B18"/>
    <w:rsid w:val="00492AA7"/>
    <w:rsid w:val="00494F00"/>
    <w:rsid w:val="00497D7B"/>
    <w:rsid w:val="004A26BC"/>
    <w:rsid w:val="004A418C"/>
    <w:rsid w:val="004A6623"/>
    <w:rsid w:val="004A693E"/>
    <w:rsid w:val="004B2C48"/>
    <w:rsid w:val="004B757C"/>
    <w:rsid w:val="004C3CAA"/>
    <w:rsid w:val="004C5C8D"/>
    <w:rsid w:val="004D3C9F"/>
    <w:rsid w:val="004D3E92"/>
    <w:rsid w:val="004E0319"/>
    <w:rsid w:val="004E1A29"/>
    <w:rsid w:val="004E3366"/>
    <w:rsid w:val="004E40C9"/>
    <w:rsid w:val="004F06CC"/>
    <w:rsid w:val="004F26AE"/>
    <w:rsid w:val="004F29E8"/>
    <w:rsid w:val="004F38AF"/>
    <w:rsid w:val="0050031F"/>
    <w:rsid w:val="00500D18"/>
    <w:rsid w:val="00501212"/>
    <w:rsid w:val="00502823"/>
    <w:rsid w:val="005034B7"/>
    <w:rsid w:val="00506AD7"/>
    <w:rsid w:val="00515780"/>
    <w:rsid w:val="005262B6"/>
    <w:rsid w:val="00532B67"/>
    <w:rsid w:val="0053414B"/>
    <w:rsid w:val="00554A9F"/>
    <w:rsid w:val="0056664B"/>
    <w:rsid w:val="005676F2"/>
    <w:rsid w:val="005703A8"/>
    <w:rsid w:val="00581520"/>
    <w:rsid w:val="005815BB"/>
    <w:rsid w:val="00591353"/>
    <w:rsid w:val="00591AE0"/>
    <w:rsid w:val="00592C54"/>
    <w:rsid w:val="005B0932"/>
    <w:rsid w:val="005B1202"/>
    <w:rsid w:val="005B3AA6"/>
    <w:rsid w:val="005B6B1D"/>
    <w:rsid w:val="005C1BE7"/>
    <w:rsid w:val="005C1C3D"/>
    <w:rsid w:val="005C3C9B"/>
    <w:rsid w:val="005C46F4"/>
    <w:rsid w:val="005C4D51"/>
    <w:rsid w:val="005C5E03"/>
    <w:rsid w:val="005D0E43"/>
    <w:rsid w:val="005D3BA9"/>
    <w:rsid w:val="005D481B"/>
    <w:rsid w:val="005D5558"/>
    <w:rsid w:val="005D567A"/>
    <w:rsid w:val="005D602F"/>
    <w:rsid w:val="005D6D73"/>
    <w:rsid w:val="005D71B8"/>
    <w:rsid w:val="005E0932"/>
    <w:rsid w:val="005E13DD"/>
    <w:rsid w:val="005F1994"/>
    <w:rsid w:val="005F6B8C"/>
    <w:rsid w:val="0060119A"/>
    <w:rsid w:val="00604C85"/>
    <w:rsid w:val="00606AAF"/>
    <w:rsid w:val="00613D14"/>
    <w:rsid w:val="00622C5C"/>
    <w:rsid w:val="00630633"/>
    <w:rsid w:val="00634E1A"/>
    <w:rsid w:val="00634E5E"/>
    <w:rsid w:val="00634EF9"/>
    <w:rsid w:val="006364E3"/>
    <w:rsid w:val="00636EC8"/>
    <w:rsid w:val="00640862"/>
    <w:rsid w:val="0064129A"/>
    <w:rsid w:val="00643268"/>
    <w:rsid w:val="00644E86"/>
    <w:rsid w:val="00646138"/>
    <w:rsid w:val="00647B06"/>
    <w:rsid w:val="006504D5"/>
    <w:rsid w:val="00650D07"/>
    <w:rsid w:val="00657B1A"/>
    <w:rsid w:val="00661B89"/>
    <w:rsid w:val="00670674"/>
    <w:rsid w:val="00674F31"/>
    <w:rsid w:val="006750B3"/>
    <w:rsid w:val="00683B57"/>
    <w:rsid w:val="0068588A"/>
    <w:rsid w:val="00686D56"/>
    <w:rsid w:val="00686EDA"/>
    <w:rsid w:val="00691A7C"/>
    <w:rsid w:val="00694661"/>
    <w:rsid w:val="006949DF"/>
    <w:rsid w:val="00694CCC"/>
    <w:rsid w:val="00695F51"/>
    <w:rsid w:val="006A1851"/>
    <w:rsid w:val="006B2971"/>
    <w:rsid w:val="006B2E6F"/>
    <w:rsid w:val="006B3393"/>
    <w:rsid w:val="006C0F5D"/>
    <w:rsid w:val="006C14D0"/>
    <w:rsid w:val="006C1A00"/>
    <w:rsid w:val="006C7345"/>
    <w:rsid w:val="006D3B1F"/>
    <w:rsid w:val="006D51E6"/>
    <w:rsid w:val="006E221D"/>
    <w:rsid w:val="006E22D3"/>
    <w:rsid w:val="006E4B63"/>
    <w:rsid w:val="006E7AF6"/>
    <w:rsid w:val="006F049A"/>
    <w:rsid w:val="006F07EF"/>
    <w:rsid w:val="006F0F44"/>
    <w:rsid w:val="006F36BE"/>
    <w:rsid w:val="00702D4A"/>
    <w:rsid w:val="00705203"/>
    <w:rsid w:val="0071099D"/>
    <w:rsid w:val="00711266"/>
    <w:rsid w:val="007169B4"/>
    <w:rsid w:val="00716F67"/>
    <w:rsid w:val="0072008F"/>
    <w:rsid w:val="007206B9"/>
    <w:rsid w:val="0072192B"/>
    <w:rsid w:val="00722449"/>
    <w:rsid w:val="0072247A"/>
    <w:rsid w:val="00723460"/>
    <w:rsid w:val="0073200E"/>
    <w:rsid w:val="00733F1E"/>
    <w:rsid w:val="007401D3"/>
    <w:rsid w:val="00741C39"/>
    <w:rsid w:val="0074226E"/>
    <w:rsid w:val="00744207"/>
    <w:rsid w:val="007471FD"/>
    <w:rsid w:val="007545A8"/>
    <w:rsid w:val="00760F03"/>
    <w:rsid w:val="00766890"/>
    <w:rsid w:val="00767F98"/>
    <w:rsid w:val="00770DE9"/>
    <w:rsid w:val="00775996"/>
    <w:rsid w:val="0078191B"/>
    <w:rsid w:val="00781F71"/>
    <w:rsid w:val="00782C6E"/>
    <w:rsid w:val="00785933"/>
    <w:rsid w:val="007865FA"/>
    <w:rsid w:val="00787119"/>
    <w:rsid w:val="0078786B"/>
    <w:rsid w:val="00787CD6"/>
    <w:rsid w:val="007902C6"/>
    <w:rsid w:val="00790BD6"/>
    <w:rsid w:val="00792C54"/>
    <w:rsid w:val="00796EFC"/>
    <w:rsid w:val="00797D6A"/>
    <w:rsid w:val="007A1CC3"/>
    <w:rsid w:val="007A21CE"/>
    <w:rsid w:val="007A311A"/>
    <w:rsid w:val="007A3DA8"/>
    <w:rsid w:val="007A5633"/>
    <w:rsid w:val="007A610E"/>
    <w:rsid w:val="007B2700"/>
    <w:rsid w:val="007B5496"/>
    <w:rsid w:val="007B6D9E"/>
    <w:rsid w:val="007B6DCC"/>
    <w:rsid w:val="007C06A4"/>
    <w:rsid w:val="007C2657"/>
    <w:rsid w:val="007C32ED"/>
    <w:rsid w:val="007D09C2"/>
    <w:rsid w:val="007D22F2"/>
    <w:rsid w:val="007D368D"/>
    <w:rsid w:val="007F449A"/>
    <w:rsid w:val="007F51D2"/>
    <w:rsid w:val="007F6DBC"/>
    <w:rsid w:val="00812EB7"/>
    <w:rsid w:val="00813822"/>
    <w:rsid w:val="008174CD"/>
    <w:rsid w:val="00817F11"/>
    <w:rsid w:val="00823F6D"/>
    <w:rsid w:val="00825521"/>
    <w:rsid w:val="00827A91"/>
    <w:rsid w:val="008344E2"/>
    <w:rsid w:val="0084003B"/>
    <w:rsid w:val="00852A1E"/>
    <w:rsid w:val="00853586"/>
    <w:rsid w:val="00853963"/>
    <w:rsid w:val="008651F7"/>
    <w:rsid w:val="0086565A"/>
    <w:rsid w:val="00865D89"/>
    <w:rsid w:val="00870B7A"/>
    <w:rsid w:val="008712A8"/>
    <w:rsid w:val="00871A01"/>
    <w:rsid w:val="00875AD4"/>
    <w:rsid w:val="00877E8F"/>
    <w:rsid w:val="008831B9"/>
    <w:rsid w:val="008850F3"/>
    <w:rsid w:val="00885E17"/>
    <w:rsid w:val="00887654"/>
    <w:rsid w:val="008936A9"/>
    <w:rsid w:val="00894A57"/>
    <w:rsid w:val="008A582F"/>
    <w:rsid w:val="008A7AA3"/>
    <w:rsid w:val="008B7245"/>
    <w:rsid w:val="008B7C0C"/>
    <w:rsid w:val="008C03AE"/>
    <w:rsid w:val="008C03F2"/>
    <w:rsid w:val="008C1D12"/>
    <w:rsid w:val="008C2470"/>
    <w:rsid w:val="008C3A07"/>
    <w:rsid w:val="008E2E07"/>
    <w:rsid w:val="008E3F58"/>
    <w:rsid w:val="008E772E"/>
    <w:rsid w:val="008F1982"/>
    <w:rsid w:val="008F1B56"/>
    <w:rsid w:val="008F7462"/>
    <w:rsid w:val="00902D8E"/>
    <w:rsid w:val="00912040"/>
    <w:rsid w:val="00916E1B"/>
    <w:rsid w:val="0092175D"/>
    <w:rsid w:val="009269C6"/>
    <w:rsid w:val="00927670"/>
    <w:rsid w:val="0093205F"/>
    <w:rsid w:val="00934C39"/>
    <w:rsid w:val="00941A9E"/>
    <w:rsid w:val="0094327C"/>
    <w:rsid w:val="00950215"/>
    <w:rsid w:val="009535C7"/>
    <w:rsid w:val="009566D5"/>
    <w:rsid w:val="00956ADA"/>
    <w:rsid w:val="00961F5B"/>
    <w:rsid w:val="00964CE9"/>
    <w:rsid w:val="00965B00"/>
    <w:rsid w:val="00971E9B"/>
    <w:rsid w:val="00974269"/>
    <w:rsid w:val="00974C30"/>
    <w:rsid w:val="00980271"/>
    <w:rsid w:val="0098224E"/>
    <w:rsid w:val="009847AE"/>
    <w:rsid w:val="0098509B"/>
    <w:rsid w:val="00985C77"/>
    <w:rsid w:val="009874F4"/>
    <w:rsid w:val="009876B6"/>
    <w:rsid w:val="00987C7A"/>
    <w:rsid w:val="00990397"/>
    <w:rsid w:val="00990727"/>
    <w:rsid w:val="009920BA"/>
    <w:rsid w:val="0099581A"/>
    <w:rsid w:val="0099608C"/>
    <w:rsid w:val="009A2DA7"/>
    <w:rsid w:val="009A5AEB"/>
    <w:rsid w:val="009A6971"/>
    <w:rsid w:val="009A76FC"/>
    <w:rsid w:val="009B1333"/>
    <w:rsid w:val="009B372B"/>
    <w:rsid w:val="009B65D3"/>
    <w:rsid w:val="009C075E"/>
    <w:rsid w:val="009C6414"/>
    <w:rsid w:val="009D2822"/>
    <w:rsid w:val="009D69E1"/>
    <w:rsid w:val="009D729E"/>
    <w:rsid w:val="009E1EB3"/>
    <w:rsid w:val="009F0204"/>
    <w:rsid w:val="009F1202"/>
    <w:rsid w:val="009F4B27"/>
    <w:rsid w:val="009F7D77"/>
    <w:rsid w:val="00A010BC"/>
    <w:rsid w:val="00A03325"/>
    <w:rsid w:val="00A04C47"/>
    <w:rsid w:val="00A11B9A"/>
    <w:rsid w:val="00A15F51"/>
    <w:rsid w:val="00A21C06"/>
    <w:rsid w:val="00A22301"/>
    <w:rsid w:val="00A24B56"/>
    <w:rsid w:val="00A25839"/>
    <w:rsid w:val="00A26809"/>
    <w:rsid w:val="00A27C9D"/>
    <w:rsid w:val="00A31B61"/>
    <w:rsid w:val="00A35C30"/>
    <w:rsid w:val="00A4090E"/>
    <w:rsid w:val="00A411BC"/>
    <w:rsid w:val="00A47CA2"/>
    <w:rsid w:val="00A50A25"/>
    <w:rsid w:val="00A51C9C"/>
    <w:rsid w:val="00A5262B"/>
    <w:rsid w:val="00A531C7"/>
    <w:rsid w:val="00A546CC"/>
    <w:rsid w:val="00A55DC2"/>
    <w:rsid w:val="00A6155A"/>
    <w:rsid w:val="00A643F5"/>
    <w:rsid w:val="00A6792B"/>
    <w:rsid w:val="00A67DAB"/>
    <w:rsid w:val="00A8003B"/>
    <w:rsid w:val="00A82128"/>
    <w:rsid w:val="00A834DE"/>
    <w:rsid w:val="00A86A10"/>
    <w:rsid w:val="00A8781B"/>
    <w:rsid w:val="00A912AC"/>
    <w:rsid w:val="00A931A6"/>
    <w:rsid w:val="00A966F1"/>
    <w:rsid w:val="00AA21C8"/>
    <w:rsid w:val="00AA2C99"/>
    <w:rsid w:val="00AA35AD"/>
    <w:rsid w:val="00AB7CC2"/>
    <w:rsid w:val="00AC2244"/>
    <w:rsid w:val="00AC29CE"/>
    <w:rsid w:val="00AC2E1B"/>
    <w:rsid w:val="00AC5573"/>
    <w:rsid w:val="00AD2533"/>
    <w:rsid w:val="00AD7397"/>
    <w:rsid w:val="00AD7DA5"/>
    <w:rsid w:val="00AE33BC"/>
    <w:rsid w:val="00AE3E1D"/>
    <w:rsid w:val="00AE440F"/>
    <w:rsid w:val="00AE6083"/>
    <w:rsid w:val="00B00AD9"/>
    <w:rsid w:val="00B02FBD"/>
    <w:rsid w:val="00B06392"/>
    <w:rsid w:val="00B1066F"/>
    <w:rsid w:val="00B15503"/>
    <w:rsid w:val="00B16AA9"/>
    <w:rsid w:val="00B16F4F"/>
    <w:rsid w:val="00B25DB0"/>
    <w:rsid w:val="00B25E27"/>
    <w:rsid w:val="00B36575"/>
    <w:rsid w:val="00B42E5C"/>
    <w:rsid w:val="00B43274"/>
    <w:rsid w:val="00B47C3F"/>
    <w:rsid w:val="00B551B6"/>
    <w:rsid w:val="00B55DF7"/>
    <w:rsid w:val="00B61756"/>
    <w:rsid w:val="00B620B9"/>
    <w:rsid w:val="00B64234"/>
    <w:rsid w:val="00B652FA"/>
    <w:rsid w:val="00B65FEE"/>
    <w:rsid w:val="00B67BA5"/>
    <w:rsid w:val="00B76C73"/>
    <w:rsid w:val="00B7711D"/>
    <w:rsid w:val="00B7753C"/>
    <w:rsid w:val="00B80D0E"/>
    <w:rsid w:val="00B83D87"/>
    <w:rsid w:val="00B90079"/>
    <w:rsid w:val="00B90922"/>
    <w:rsid w:val="00B95A57"/>
    <w:rsid w:val="00B95DF8"/>
    <w:rsid w:val="00B9675E"/>
    <w:rsid w:val="00B974E7"/>
    <w:rsid w:val="00BA65CA"/>
    <w:rsid w:val="00BA68D9"/>
    <w:rsid w:val="00BA77E2"/>
    <w:rsid w:val="00BA7CB9"/>
    <w:rsid w:val="00BB2B94"/>
    <w:rsid w:val="00BB700F"/>
    <w:rsid w:val="00BC1ED5"/>
    <w:rsid w:val="00BC3384"/>
    <w:rsid w:val="00BC56D2"/>
    <w:rsid w:val="00BC6FFB"/>
    <w:rsid w:val="00BC706C"/>
    <w:rsid w:val="00BD1C68"/>
    <w:rsid w:val="00BD423F"/>
    <w:rsid w:val="00BE255E"/>
    <w:rsid w:val="00BE3100"/>
    <w:rsid w:val="00BE4F29"/>
    <w:rsid w:val="00BE6ABB"/>
    <w:rsid w:val="00BE7858"/>
    <w:rsid w:val="00BF1A14"/>
    <w:rsid w:val="00BF23F8"/>
    <w:rsid w:val="00C07CF1"/>
    <w:rsid w:val="00C103F5"/>
    <w:rsid w:val="00C10F27"/>
    <w:rsid w:val="00C11CA4"/>
    <w:rsid w:val="00C139C6"/>
    <w:rsid w:val="00C15B07"/>
    <w:rsid w:val="00C17CF1"/>
    <w:rsid w:val="00C17F4B"/>
    <w:rsid w:val="00C23227"/>
    <w:rsid w:val="00C24537"/>
    <w:rsid w:val="00C3327A"/>
    <w:rsid w:val="00C34959"/>
    <w:rsid w:val="00C3704A"/>
    <w:rsid w:val="00C405C7"/>
    <w:rsid w:val="00C47042"/>
    <w:rsid w:val="00C47EB0"/>
    <w:rsid w:val="00C50052"/>
    <w:rsid w:val="00C502D5"/>
    <w:rsid w:val="00C52D59"/>
    <w:rsid w:val="00C64581"/>
    <w:rsid w:val="00C64CD5"/>
    <w:rsid w:val="00C7593D"/>
    <w:rsid w:val="00C76DA1"/>
    <w:rsid w:val="00C8016B"/>
    <w:rsid w:val="00C83735"/>
    <w:rsid w:val="00C84309"/>
    <w:rsid w:val="00C86C6E"/>
    <w:rsid w:val="00C90A9F"/>
    <w:rsid w:val="00C90FE4"/>
    <w:rsid w:val="00C94587"/>
    <w:rsid w:val="00C94CAA"/>
    <w:rsid w:val="00C94F44"/>
    <w:rsid w:val="00C95883"/>
    <w:rsid w:val="00CA2D57"/>
    <w:rsid w:val="00CA44EB"/>
    <w:rsid w:val="00CA4FE3"/>
    <w:rsid w:val="00CB2733"/>
    <w:rsid w:val="00CB6EFE"/>
    <w:rsid w:val="00CB7786"/>
    <w:rsid w:val="00CC2493"/>
    <w:rsid w:val="00CC5BAB"/>
    <w:rsid w:val="00CC79F3"/>
    <w:rsid w:val="00CD6AD8"/>
    <w:rsid w:val="00CD755D"/>
    <w:rsid w:val="00CE1580"/>
    <w:rsid w:val="00CE56F3"/>
    <w:rsid w:val="00CE5CAC"/>
    <w:rsid w:val="00CE61A5"/>
    <w:rsid w:val="00CF72E9"/>
    <w:rsid w:val="00D04177"/>
    <w:rsid w:val="00D06581"/>
    <w:rsid w:val="00D06F09"/>
    <w:rsid w:val="00D076AC"/>
    <w:rsid w:val="00D100DB"/>
    <w:rsid w:val="00D104F7"/>
    <w:rsid w:val="00D11BEC"/>
    <w:rsid w:val="00D11D8B"/>
    <w:rsid w:val="00D12717"/>
    <w:rsid w:val="00D165D1"/>
    <w:rsid w:val="00D16F18"/>
    <w:rsid w:val="00D21BA5"/>
    <w:rsid w:val="00D35024"/>
    <w:rsid w:val="00D40A50"/>
    <w:rsid w:val="00D42820"/>
    <w:rsid w:val="00D46101"/>
    <w:rsid w:val="00D50402"/>
    <w:rsid w:val="00D5490F"/>
    <w:rsid w:val="00D57139"/>
    <w:rsid w:val="00D61F3C"/>
    <w:rsid w:val="00D635D4"/>
    <w:rsid w:val="00D64258"/>
    <w:rsid w:val="00D651F5"/>
    <w:rsid w:val="00D67BEF"/>
    <w:rsid w:val="00D67F17"/>
    <w:rsid w:val="00D707D9"/>
    <w:rsid w:val="00D74F35"/>
    <w:rsid w:val="00D76FC5"/>
    <w:rsid w:val="00D852F0"/>
    <w:rsid w:val="00D8695F"/>
    <w:rsid w:val="00D87559"/>
    <w:rsid w:val="00D87C59"/>
    <w:rsid w:val="00DA56BE"/>
    <w:rsid w:val="00DB477C"/>
    <w:rsid w:val="00DB47CE"/>
    <w:rsid w:val="00DB6875"/>
    <w:rsid w:val="00DC03EB"/>
    <w:rsid w:val="00DC0945"/>
    <w:rsid w:val="00DC2AB2"/>
    <w:rsid w:val="00DC6248"/>
    <w:rsid w:val="00DC6695"/>
    <w:rsid w:val="00DC7DA3"/>
    <w:rsid w:val="00DD6E99"/>
    <w:rsid w:val="00DD74BB"/>
    <w:rsid w:val="00DD7AE3"/>
    <w:rsid w:val="00DE42AB"/>
    <w:rsid w:val="00DE6B7C"/>
    <w:rsid w:val="00DF530E"/>
    <w:rsid w:val="00E0083A"/>
    <w:rsid w:val="00E03BE6"/>
    <w:rsid w:val="00E068EA"/>
    <w:rsid w:val="00E07907"/>
    <w:rsid w:val="00E1302E"/>
    <w:rsid w:val="00E13AE1"/>
    <w:rsid w:val="00E16942"/>
    <w:rsid w:val="00E20EB3"/>
    <w:rsid w:val="00E2169C"/>
    <w:rsid w:val="00E34C44"/>
    <w:rsid w:val="00E41E22"/>
    <w:rsid w:val="00E42307"/>
    <w:rsid w:val="00E424BC"/>
    <w:rsid w:val="00E441F4"/>
    <w:rsid w:val="00E44E0E"/>
    <w:rsid w:val="00E46A76"/>
    <w:rsid w:val="00E46A97"/>
    <w:rsid w:val="00E478D6"/>
    <w:rsid w:val="00E478F3"/>
    <w:rsid w:val="00E519B5"/>
    <w:rsid w:val="00E5271E"/>
    <w:rsid w:val="00E57D45"/>
    <w:rsid w:val="00E57FAD"/>
    <w:rsid w:val="00E620E5"/>
    <w:rsid w:val="00E633A9"/>
    <w:rsid w:val="00E70174"/>
    <w:rsid w:val="00E71710"/>
    <w:rsid w:val="00E71C63"/>
    <w:rsid w:val="00E730E1"/>
    <w:rsid w:val="00E74478"/>
    <w:rsid w:val="00E816C5"/>
    <w:rsid w:val="00E8511C"/>
    <w:rsid w:val="00E86D3E"/>
    <w:rsid w:val="00E86D9B"/>
    <w:rsid w:val="00E90F9E"/>
    <w:rsid w:val="00E91466"/>
    <w:rsid w:val="00E92F16"/>
    <w:rsid w:val="00E9468F"/>
    <w:rsid w:val="00E95817"/>
    <w:rsid w:val="00EA0C4E"/>
    <w:rsid w:val="00EA27AE"/>
    <w:rsid w:val="00EA4303"/>
    <w:rsid w:val="00EA5310"/>
    <w:rsid w:val="00EA53FC"/>
    <w:rsid w:val="00EB0DB1"/>
    <w:rsid w:val="00EB30B7"/>
    <w:rsid w:val="00EB398F"/>
    <w:rsid w:val="00EB5CF1"/>
    <w:rsid w:val="00EB789C"/>
    <w:rsid w:val="00EC5DB3"/>
    <w:rsid w:val="00ED1CEA"/>
    <w:rsid w:val="00ED2D07"/>
    <w:rsid w:val="00ED3F0A"/>
    <w:rsid w:val="00ED6F83"/>
    <w:rsid w:val="00ED7368"/>
    <w:rsid w:val="00ED7702"/>
    <w:rsid w:val="00EE2D2F"/>
    <w:rsid w:val="00EE3097"/>
    <w:rsid w:val="00EE3412"/>
    <w:rsid w:val="00EE43C0"/>
    <w:rsid w:val="00EE61E5"/>
    <w:rsid w:val="00EF2A0D"/>
    <w:rsid w:val="00EF2B5F"/>
    <w:rsid w:val="00F02A73"/>
    <w:rsid w:val="00F051EC"/>
    <w:rsid w:val="00F06018"/>
    <w:rsid w:val="00F10486"/>
    <w:rsid w:val="00F1066A"/>
    <w:rsid w:val="00F115A8"/>
    <w:rsid w:val="00F12054"/>
    <w:rsid w:val="00F12C0D"/>
    <w:rsid w:val="00F134E0"/>
    <w:rsid w:val="00F15359"/>
    <w:rsid w:val="00F24458"/>
    <w:rsid w:val="00F24846"/>
    <w:rsid w:val="00F26746"/>
    <w:rsid w:val="00F27305"/>
    <w:rsid w:val="00F318ED"/>
    <w:rsid w:val="00F32DD0"/>
    <w:rsid w:val="00F3304F"/>
    <w:rsid w:val="00F41842"/>
    <w:rsid w:val="00F46A5C"/>
    <w:rsid w:val="00F46A60"/>
    <w:rsid w:val="00F47AF3"/>
    <w:rsid w:val="00F50A4D"/>
    <w:rsid w:val="00F52443"/>
    <w:rsid w:val="00F529DE"/>
    <w:rsid w:val="00F551AF"/>
    <w:rsid w:val="00F566B9"/>
    <w:rsid w:val="00F76C18"/>
    <w:rsid w:val="00F826DD"/>
    <w:rsid w:val="00F83591"/>
    <w:rsid w:val="00F8438D"/>
    <w:rsid w:val="00F867FA"/>
    <w:rsid w:val="00F90943"/>
    <w:rsid w:val="00F96D46"/>
    <w:rsid w:val="00FA3A5C"/>
    <w:rsid w:val="00FB0996"/>
    <w:rsid w:val="00FB1F2E"/>
    <w:rsid w:val="00FB2872"/>
    <w:rsid w:val="00FB4BA4"/>
    <w:rsid w:val="00FB7B2F"/>
    <w:rsid w:val="00FC03F3"/>
    <w:rsid w:val="00FC2252"/>
    <w:rsid w:val="00FC22A3"/>
    <w:rsid w:val="00FC3991"/>
    <w:rsid w:val="00FC6412"/>
    <w:rsid w:val="00FD0924"/>
    <w:rsid w:val="00FD13BE"/>
    <w:rsid w:val="00FD15CA"/>
    <w:rsid w:val="00FD378D"/>
    <w:rsid w:val="00FD77D5"/>
    <w:rsid w:val="00FE0E04"/>
    <w:rsid w:val="00FE3286"/>
    <w:rsid w:val="00FE5FD6"/>
    <w:rsid w:val="00FF4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87A82B-4091-4129-85E6-DF356E5196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2FF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77</Words>
  <Characters>443</Characters>
  <Application>Microsoft Office Word</Application>
  <DocSecurity>0</DocSecurity>
  <Lines>3</Lines>
  <Paragraphs>1</Paragraphs>
  <ScaleCrop>false</ScaleCrop>
  <Company>SJTU</Company>
  <LinksUpToDate>false</LinksUpToDate>
  <CharactersWithSpaces>5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zhaoyu li</cp:lastModifiedBy>
  <cp:revision>3</cp:revision>
  <dcterms:created xsi:type="dcterms:W3CDTF">2016-12-05T05:43:00Z</dcterms:created>
  <dcterms:modified xsi:type="dcterms:W3CDTF">2016-12-05T09:02:00Z</dcterms:modified>
</cp:coreProperties>
</file>